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eastAsiaTheme="minorEastAsia"/>
          <w:lang w:eastAsia="zh-CN"/>
        </w:rPr>
      </w:pPr>
      <w:bookmarkStart w:id="0" w:name="_GoBack"/>
      <w:r>
        <w:rPr>
          <w:rFonts w:hint="eastAsia" w:eastAsiaTheme="minorEastAsia"/>
          <w:lang w:eastAsia="zh-CN"/>
        </w:rPr>
        <w:object>
          <v:shape id="_x0000_i1025" o:spt="75" type="#_x0000_t75" style="height:408.75pt;width:390.75pt;" o:ole="t" filled="f" o:preferrelative="t" stroked="f" coordsize="21600,21600"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End w:id="0"/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object>
          <v:shape id="_x0000_i1026" o:spt="75" type="#_x0000_t75" style="height:407.25pt;width:390.75pt;" o:ole="t" filled="f" o:preferrelative="t" stroked="f" coordsize="21600,21600"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439E35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IfIDieYoung1425633275</cp:lastModifiedBy>
  <dcterms:modified xsi:type="dcterms:W3CDTF">2017-11-04T02:14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